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2E80" w:rsidRDefault="007A2E80">
      <w:r>
        <w:t>BÀI 2:</w:t>
      </w:r>
    </w:p>
    <w:p w:rsidR="007A2E80" w:rsidRDefault="007A2E80" w:rsidP="007A2E80">
      <w:pPr>
        <w:pStyle w:val="ListParagraph"/>
        <w:numPr>
          <w:ilvl w:val="0"/>
          <w:numId w:val="1"/>
        </w:numPr>
      </w:pPr>
      <w:r>
        <w:t>Trích lược đồ CSDL tương ứng từ đồ thị trên:</w:t>
      </w:r>
    </w:p>
    <w:p w:rsidR="006C7DDD" w:rsidRDefault="007A2E80" w:rsidP="00B37536">
      <w:r>
        <w:t>Ta có</w:t>
      </w:r>
    </w:p>
    <w:p w:rsidR="00B37536" w:rsidRDefault="00F262B5" w:rsidP="006C7DDD">
      <w:pPr>
        <w:pStyle w:val="ListParagraph"/>
        <w:numPr>
          <w:ilvl w:val="0"/>
          <w:numId w:val="2"/>
        </w:numPr>
      </w:pPr>
      <w:r>
        <w:t>p</w:t>
      </w:r>
      <w:r w:rsidRPr="006C7DDD">
        <w:rPr>
          <w:vertAlign w:val="superscript"/>
        </w:rPr>
        <w:t>-1</w:t>
      </w:r>
      <w:r>
        <w:t xml:space="preserve"> = </w:t>
      </w:r>
      <w:r w:rsidR="00B37536">
        <w:t>{</w:t>
      </w:r>
      <w:r w:rsidR="00B37536" w:rsidRPr="00B37536">
        <w:t xml:space="preserve"> </w:t>
      </w:r>
      <w:r w:rsidR="00B37536">
        <w:t>Q1(</w:t>
      </w:r>
      <w:r w:rsidR="00B37536" w:rsidRPr="006C7DDD">
        <w:rPr>
          <w:u w:val="single"/>
        </w:rPr>
        <w:t>A</w:t>
      </w:r>
      <w:r w:rsidR="00B37536">
        <w:t>X), Q2 (</w:t>
      </w:r>
      <w:r w:rsidR="00B37536" w:rsidRPr="006C7DDD">
        <w:rPr>
          <w:u w:val="single"/>
        </w:rPr>
        <w:t>BE</w:t>
      </w:r>
      <w:r w:rsidR="00B37536">
        <w:t>Y), Q3(</w:t>
      </w:r>
      <w:r w:rsidR="00B37536" w:rsidRPr="006C7DDD">
        <w:rPr>
          <w:u w:val="single"/>
        </w:rPr>
        <w:t>C</w:t>
      </w:r>
      <w:r w:rsidR="00B37536">
        <w:t>Z), Q4(</w:t>
      </w:r>
      <w:r w:rsidR="00B37536" w:rsidRPr="006C7DDD">
        <w:rPr>
          <w:u w:val="single"/>
        </w:rPr>
        <w:t>BC</w:t>
      </w:r>
      <w:r w:rsidR="00B37536">
        <w:t>T), Q12(</w:t>
      </w:r>
      <w:r w:rsidR="00B37536" w:rsidRPr="006C7DDD">
        <w:rPr>
          <w:u w:val="single"/>
        </w:rPr>
        <w:t>A</w:t>
      </w:r>
      <w:r w:rsidR="00B37536">
        <w:t>BE), Q13(</w:t>
      </w:r>
      <w:r w:rsidR="00B37536" w:rsidRPr="006C7DDD">
        <w:rPr>
          <w:u w:val="single"/>
        </w:rPr>
        <w:t>A</w:t>
      </w:r>
      <w:r w:rsidR="00B37536">
        <w:t>C), Q43(</w:t>
      </w:r>
      <w:r w:rsidR="00B37536" w:rsidRPr="006C7DDD">
        <w:rPr>
          <w:u w:val="single"/>
        </w:rPr>
        <w:t>BC</w:t>
      </w:r>
      <w:r w:rsidR="00B37536">
        <w:t xml:space="preserve">), </w:t>
      </w:r>
      <w:r w:rsidR="00AF3BCA">
        <w:tab/>
      </w:r>
      <w:r w:rsidR="00AF3BCA">
        <w:tab/>
      </w:r>
      <w:r w:rsidR="00AF3BCA">
        <w:tab/>
      </w:r>
      <w:r w:rsidR="00AF3BCA">
        <w:tab/>
      </w:r>
      <w:r w:rsidR="00B37536">
        <w:t>Q24(</w:t>
      </w:r>
      <w:r w:rsidR="00B37536" w:rsidRPr="006C7DDD">
        <w:rPr>
          <w:u w:val="single"/>
        </w:rPr>
        <w:t>BE</w:t>
      </w:r>
      <w:r w:rsidR="00B37536">
        <w:t xml:space="preserve">C), </w:t>
      </w:r>
      <w:r w:rsidR="00AF3BCA">
        <w:t>Q</w:t>
      </w:r>
      <w:r w:rsidR="00B37536">
        <w:t>14(</w:t>
      </w:r>
      <w:r w:rsidR="00B37536" w:rsidRPr="006C7DDD">
        <w:rPr>
          <w:u w:val="single"/>
        </w:rPr>
        <w:t>A</w:t>
      </w:r>
      <w:r w:rsidR="00B37536">
        <w:t>BC)</w:t>
      </w:r>
      <w:r w:rsidR="00AF3BCA">
        <w:t>}</w:t>
      </w:r>
    </w:p>
    <w:p w:rsidR="007A2E80" w:rsidRDefault="008D7C3D" w:rsidP="006C7DDD">
      <w:pPr>
        <w:pStyle w:val="ListParagraph"/>
        <w:numPr>
          <w:ilvl w:val="0"/>
          <w:numId w:val="2"/>
        </w:numPr>
      </w:pPr>
      <w:r>
        <w:t>Từ p</w:t>
      </w:r>
      <w:r w:rsidRPr="00FF540B">
        <w:rPr>
          <w:vertAlign w:val="superscript"/>
        </w:rPr>
        <w:t>-1</w:t>
      </w:r>
      <w:r w:rsidR="006C7DDD">
        <w:rPr>
          <w:vertAlign w:val="superscript"/>
        </w:rPr>
        <w:t xml:space="preserve"> </w:t>
      </w:r>
      <w:r w:rsidR="006C7DDD">
        <w:t xml:space="preserve"> ta có</w:t>
      </w:r>
      <w:r w:rsidR="00DD7F8B">
        <w:t xml:space="preserve"> tập</w:t>
      </w:r>
      <w:r w:rsidR="006C7DDD">
        <w:t xml:space="preserve"> các quan hệ cùng khoá sau:</w:t>
      </w:r>
    </w:p>
    <w:p w:rsidR="006C7DDD" w:rsidRDefault="001B64BF" w:rsidP="001B64BF">
      <w:pPr>
        <w:ind w:firstLine="720"/>
      </w:pPr>
      <w:proofErr w:type="gramStart"/>
      <w:r>
        <w:t>{</w:t>
      </w:r>
      <w:r w:rsidRPr="001B64BF">
        <w:t xml:space="preserve"> </w:t>
      </w:r>
      <w:r>
        <w:t>Q1</w:t>
      </w:r>
      <w:proofErr w:type="gramEnd"/>
      <w:r>
        <w:t>, Q12, Q13, Q14}</w:t>
      </w:r>
      <w:r w:rsidR="005F40F0">
        <w:t>,</w:t>
      </w:r>
    </w:p>
    <w:p w:rsidR="001B64BF" w:rsidRDefault="001B64BF" w:rsidP="001B64BF">
      <w:pPr>
        <w:ind w:firstLine="720"/>
      </w:pPr>
      <w:proofErr w:type="gramStart"/>
      <w:r>
        <w:t>{</w:t>
      </w:r>
      <w:r w:rsidRPr="001B64BF">
        <w:t xml:space="preserve"> </w:t>
      </w:r>
      <w:r>
        <w:t>Q43</w:t>
      </w:r>
      <w:proofErr w:type="gramEnd"/>
      <w:r>
        <w:t>, Q4}</w:t>
      </w:r>
      <w:r w:rsidR="005F40F0">
        <w:t>,</w:t>
      </w:r>
    </w:p>
    <w:p w:rsidR="00016F2C" w:rsidRDefault="000C45ED">
      <w:r>
        <w:tab/>
      </w:r>
      <w:proofErr w:type="gramStart"/>
      <w:r>
        <w:t>{</w:t>
      </w:r>
      <w:r w:rsidRPr="000C45ED">
        <w:t xml:space="preserve"> </w:t>
      </w:r>
      <w:r>
        <w:t>Q2</w:t>
      </w:r>
      <w:proofErr w:type="gramEnd"/>
      <w:r>
        <w:t>, Q24}</w:t>
      </w:r>
      <w:r w:rsidR="005F40F0">
        <w:t>,</w:t>
      </w:r>
    </w:p>
    <w:p w:rsidR="000C45ED" w:rsidRDefault="006E136F" w:rsidP="00DD7F8B">
      <w:pPr>
        <w:tabs>
          <w:tab w:val="left" w:pos="720"/>
          <w:tab w:val="left" w:pos="1953"/>
        </w:tabs>
      </w:pPr>
      <w:r>
        <w:tab/>
        <w:t>{Q3}</w:t>
      </w:r>
      <w:r w:rsidR="00DD7F8B">
        <w:tab/>
      </w:r>
    </w:p>
    <w:p w:rsidR="00756F23" w:rsidRDefault="00080692" w:rsidP="00756F23">
      <w:pPr>
        <w:pStyle w:val="ListParagraph"/>
        <w:numPr>
          <w:ilvl w:val="0"/>
          <w:numId w:val="3"/>
        </w:numPr>
        <w:tabs>
          <w:tab w:val="left" w:pos="720"/>
          <w:tab w:val="left" w:pos="1953"/>
        </w:tabs>
      </w:pPr>
      <w:r>
        <w:t>Gộp các quan hệ có cùng khoá, ta được</w:t>
      </w:r>
      <w:r w:rsidR="00C610BE">
        <w:t xml:space="preserve">  lược đồ</w:t>
      </w:r>
      <w:r w:rsidR="002547F3">
        <w:t xml:space="preserve"> CSDL</w:t>
      </w:r>
      <w:r w:rsidR="00C610BE">
        <w:t xml:space="preserve"> C</w:t>
      </w:r>
      <w:r>
        <w:t xml:space="preserve"> như sau:</w:t>
      </w:r>
    </w:p>
    <w:p w:rsidR="00904DDC" w:rsidRDefault="00904DDC" w:rsidP="00904DDC">
      <w:pPr>
        <w:pStyle w:val="ListParagraph"/>
        <w:tabs>
          <w:tab w:val="left" w:pos="720"/>
          <w:tab w:val="left" w:pos="1953"/>
        </w:tabs>
      </w:pPr>
      <w:bookmarkStart w:id="0" w:name="OLE_LINK1"/>
      <w:bookmarkStart w:id="1" w:name="OLE_LINK2"/>
      <w:r>
        <w:t>C = {</w:t>
      </w:r>
    </w:p>
    <w:p w:rsidR="00080692" w:rsidRDefault="00A93128" w:rsidP="00904DDC">
      <w:pPr>
        <w:pStyle w:val="ListParagraph"/>
        <w:tabs>
          <w:tab w:val="left" w:pos="1953"/>
        </w:tabs>
        <w:ind w:left="1530"/>
      </w:pPr>
      <w:r>
        <w:t xml:space="preserve">C1 = </w:t>
      </w:r>
      <w:r w:rsidR="00080692">
        <w:t>Q’1</w:t>
      </w:r>
      <w:r w:rsidR="009106F0">
        <w:t>(</w:t>
      </w:r>
      <w:r w:rsidR="009106F0" w:rsidRPr="00FD65EE">
        <w:rPr>
          <w:u w:val="single"/>
        </w:rPr>
        <w:t>A</w:t>
      </w:r>
      <w:r w:rsidR="00AB1027">
        <w:t>XBEC</w:t>
      </w:r>
      <w:proofErr w:type="gramStart"/>
      <w:r w:rsidR="00AB1027">
        <w:t>) ,</w:t>
      </w:r>
      <w:proofErr w:type="gramEnd"/>
      <w:r w:rsidR="009106F0">
        <w:t xml:space="preserve"> F1 = {A</w:t>
      </w:r>
      <w:r w:rsidR="009106F0">
        <w:sym w:font="Wingdings" w:char="F0E0"/>
      </w:r>
      <w:r w:rsidR="009106F0">
        <w:t>XBEC, BE</w:t>
      </w:r>
      <w:r w:rsidR="009106F0">
        <w:sym w:font="Wingdings" w:char="F0E0"/>
      </w:r>
      <w:r w:rsidR="009106F0">
        <w:t>C}</w:t>
      </w:r>
    </w:p>
    <w:p w:rsidR="00CD099D" w:rsidRDefault="00A93128" w:rsidP="00904DDC">
      <w:pPr>
        <w:pStyle w:val="ListParagraph"/>
        <w:tabs>
          <w:tab w:val="left" w:pos="1953"/>
        </w:tabs>
        <w:ind w:left="1530"/>
      </w:pPr>
      <w:r>
        <w:t xml:space="preserve">C2 = </w:t>
      </w:r>
      <w:r w:rsidR="00CD099D">
        <w:t>Q’2(</w:t>
      </w:r>
      <w:r w:rsidR="00FD65EE" w:rsidRPr="00110ADE">
        <w:rPr>
          <w:u w:val="single"/>
        </w:rPr>
        <w:t>BC</w:t>
      </w:r>
      <w:r w:rsidR="00AB1027">
        <w:t>T),</w:t>
      </w:r>
      <w:r w:rsidR="00FD65EE">
        <w:t xml:space="preserve"> F2 = {BC</w:t>
      </w:r>
      <w:r w:rsidR="00FD65EE">
        <w:sym w:font="Wingdings" w:char="F0E0"/>
      </w:r>
      <w:r w:rsidR="00FD65EE">
        <w:t>T}</w:t>
      </w:r>
    </w:p>
    <w:p w:rsidR="003A252D" w:rsidRDefault="00A93128" w:rsidP="00904DDC">
      <w:pPr>
        <w:pStyle w:val="ListParagraph"/>
        <w:tabs>
          <w:tab w:val="left" w:pos="1953"/>
        </w:tabs>
        <w:ind w:left="1530"/>
      </w:pPr>
      <w:r>
        <w:t xml:space="preserve">C3 = </w:t>
      </w:r>
      <w:r w:rsidR="003A252D">
        <w:t>Q’</w:t>
      </w:r>
      <w:r w:rsidR="00110ADE">
        <w:t>3(</w:t>
      </w:r>
      <w:r w:rsidR="00110ADE" w:rsidRPr="00110ADE">
        <w:rPr>
          <w:u w:val="single"/>
        </w:rPr>
        <w:t>BE</w:t>
      </w:r>
      <w:r w:rsidR="00110ADE">
        <w:t>YC</w:t>
      </w:r>
      <w:r w:rsidR="00AB1027">
        <w:t>), F3 = {BE</w:t>
      </w:r>
      <w:r w:rsidR="00AB1027">
        <w:sym w:font="Wingdings" w:char="F0E0"/>
      </w:r>
      <w:r w:rsidR="00AB1027">
        <w:t>YC}</w:t>
      </w:r>
    </w:p>
    <w:p w:rsidR="004118E2" w:rsidRDefault="00A93128" w:rsidP="000B34D3">
      <w:pPr>
        <w:pStyle w:val="ListParagraph"/>
        <w:tabs>
          <w:tab w:val="left" w:pos="1953"/>
          <w:tab w:val="left" w:pos="4157"/>
        </w:tabs>
        <w:ind w:left="1530"/>
      </w:pPr>
      <w:r>
        <w:t xml:space="preserve">C4 = </w:t>
      </w:r>
      <w:r w:rsidR="004118E2">
        <w:t>Q’4(</w:t>
      </w:r>
      <w:r w:rsidR="004118E2" w:rsidRPr="00904DDC">
        <w:rPr>
          <w:u w:val="single"/>
        </w:rPr>
        <w:t>C</w:t>
      </w:r>
      <w:r w:rsidR="004118E2">
        <w:t>Z), F4 = {C</w:t>
      </w:r>
      <w:r w:rsidR="004118E2">
        <w:sym w:font="Wingdings" w:char="F0E0"/>
      </w:r>
      <w:r w:rsidR="004118E2">
        <w:t>Z}</w:t>
      </w:r>
      <w:r w:rsidR="000B34D3">
        <w:tab/>
      </w:r>
    </w:p>
    <w:p w:rsidR="000B34D3" w:rsidRDefault="000B34D3" w:rsidP="000B34D3">
      <w:pPr>
        <w:tabs>
          <w:tab w:val="left" w:pos="1953"/>
          <w:tab w:val="left" w:pos="4157"/>
        </w:tabs>
      </w:pPr>
      <w:r>
        <w:t xml:space="preserve">                     }</w:t>
      </w:r>
    </w:p>
    <w:bookmarkEnd w:id="0"/>
    <w:bookmarkEnd w:id="1"/>
    <w:p w:rsidR="00855FDA" w:rsidRDefault="00E87577" w:rsidP="00855FDA">
      <w:pPr>
        <w:pStyle w:val="ListParagraph"/>
        <w:numPr>
          <w:ilvl w:val="0"/>
          <w:numId w:val="1"/>
        </w:numPr>
        <w:tabs>
          <w:tab w:val="left" w:pos="1953"/>
          <w:tab w:val="left" w:pos="4157"/>
        </w:tabs>
      </w:pPr>
      <w:r>
        <w:t>Đánh giá chất lượng lược đồ qua tiêu chuẩn dạng chuẩn</w:t>
      </w:r>
    </w:p>
    <w:p w:rsidR="00A93128" w:rsidRDefault="003D3135" w:rsidP="00A93128">
      <w:pPr>
        <w:pStyle w:val="ListParagraph"/>
        <w:tabs>
          <w:tab w:val="left" w:pos="1953"/>
          <w:tab w:val="left" w:pos="4157"/>
        </w:tabs>
      </w:pPr>
      <w:r>
        <w:t xml:space="preserve">Tiêu chuẩn của lược đồ C là </w:t>
      </w:r>
      <w:r w:rsidR="00D036E0">
        <w:t>dạng chuẩn thấp nhất của lược đồ con trong C đạt được, xét dạng chuần các lược đồ con:</w:t>
      </w:r>
    </w:p>
    <w:p w:rsidR="00D036E0" w:rsidRDefault="00DA2A67" w:rsidP="00D036E0">
      <w:pPr>
        <w:pStyle w:val="ListParagraph"/>
        <w:numPr>
          <w:ilvl w:val="1"/>
          <w:numId w:val="3"/>
        </w:numPr>
      </w:pPr>
      <w:r>
        <w:t>C1 đạt dạng chuẩ</w:t>
      </w:r>
      <w:r w:rsidR="005406E7">
        <w:t>n 2,</w:t>
      </w:r>
      <w:r w:rsidR="00ED4070">
        <w:t xml:space="preserve"> các thuộc tính không khoá phụ thuộc đầy đủ</w:t>
      </w:r>
      <w:r w:rsidR="00630611">
        <w:t xml:space="preserve"> vào khoá A và C1 không thoả dạng chuẩ</w:t>
      </w:r>
      <w:r w:rsidR="00DE57BC">
        <w:t xml:space="preserve">n 3 do thuộc tính không khoá: C phụ thuộc </w:t>
      </w:r>
      <w:r w:rsidR="00AC226E">
        <w:t>bắc cầu vào khoá A (A</w:t>
      </w:r>
      <w:r w:rsidR="00AC226E">
        <w:sym w:font="Wingdings" w:char="F0E0"/>
      </w:r>
      <w:r w:rsidR="00AC226E">
        <w:t>BE, BE</w:t>
      </w:r>
      <w:r w:rsidR="00AC226E">
        <w:sym w:font="Wingdings" w:char="F0E0"/>
      </w:r>
      <w:r w:rsidR="00AC226E">
        <w:t>C mà A là khoá)</w:t>
      </w:r>
    </w:p>
    <w:p w:rsidR="00E451A5" w:rsidRDefault="00E451A5" w:rsidP="00D036E0">
      <w:pPr>
        <w:pStyle w:val="ListParagraph"/>
        <w:numPr>
          <w:ilvl w:val="1"/>
          <w:numId w:val="3"/>
        </w:numPr>
      </w:pPr>
      <w:r>
        <w:t>C2, C3, C4 đều đạt dạng chuẩn BCK, vì có duy nhất 1 phụ thuộc hàm, và vế trái phụ thuộc hàm đó là khoá.</w:t>
      </w:r>
    </w:p>
    <w:p w:rsidR="00F653AA" w:rsidRDefault="00F653AA" w:rsidP="00F653AA">
      <w:pPr>
        <w:pStyle w:val="ListParagraph"/>
        <w:numPr>
          <w:ilvl w:val="0"/>
          <w:numId w:val="1"/>
        </w:numPr>
      </w:pPr>
      <w:r>
        <w:t>Cải tiến lược đồ có dạng chuẩn cao nhất, biểu diễ</w:t>
      </w:r>
      <w:r w:rsidR="00BC3723">
        <w:t>n đồ thị quan hệ cho lược đồ mới cải tiến.</w:t>
      </w:r>
    </w:p>
    <w:p w:rsidR="00C75C6D" w:rsidRDefault="00C75C6D" w:rsidP="00C75C6D">
      <w:pPr>
        <w:ind w:left="720"/>
      </w:pPr>
      <w:r>
        <w:t>Phân rã C1</w:t>
      </w:r>
      <w:r w:rsidR="00D42A90">
        <w:t>:</w:t>
      </w:r>
    </w:p>
    <w:p w:rsidR="00045B9F" w:rsidRDefault="00045B9F" w:rsidP="00C75C6D">
      <w:pPr>
        <w:ind w:left="720"/>
      </w:pPr>
      <w:r>
        <w:tab/>
      </w:r>
      <w:r>
        <w:tab/>
      </w:r>
      <w:r>
        <w:object w:dxaOrig="3715" w:dyaOrig="1817">
          <v:shape id="_x0000_i1025" type="#_x0000_t75" style="width:186.1pt;height:91pt" o:ole="">
            <v:imagedata r:id="rId5" o:title=""/>
          </v:shape>
          <o:OLEObject Type="Embed" ProgID="Visio.Drawing.11" ShapeID="_x0000_i1025" DrawAspect="Content" ObjectID="_1382635708" r:id="rId6"/>
        </w:object>
      </w:r>
    </w:p>
    <w:p w:rsidR="00D036E0" w:rsidRDefault="00D773C7" w:rsidP="00D036E0">
      <w:pPr>
        <w:pStyle w:val="ListParagraph"/>
      </w:pPr>
      <w:r>
        <w:t>Khi đó lược đồ quan hệ C như sau:</w:t>
      </w:r>
    </w:p>
    <w:p w:rsidR="00D773C7" w:rsidRDefault="00D773C7" w:rsidP="00D036E0">
      <w:pPr>
        <w:pStyle w:val="ListParagraph"/>
      </w:pPr>
    </w:p>
    <w:p w:rsidR="00D773C7" w:rsidRDefault="00D773C7" w:rsidP="00D773C7">
      <w:pPr>
        <w:pStyle w:val="ListParagraph"/>
        <w:tabs>
          <w:tab w:val="left" w:pos="720"/>
          <w:tab w:val="left" w:pos="1953"/>
        </w:tabs>
      </w:pPr>
      <w:r>
        <w:lastRenderedPageBreak/>
        <w:t>C = {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>C11 = Q’12(</w:t>
      </w:r>
      <w:r w:rsidRPr="00FD65EE">
        <w:rPr>
          <w:u w:val="single"/>
        </w:rPr>
        <w:t>A</w:t>
      </w:r>
      <w:r>
        <w:t>XBE</w:t>
      </w:r>
      <w:proofErr w:type="gramStart"/>
      <w:r>
        <w:t>) ,</w:t>
      </w:r>
      <w:proofErr w:type="gramEnd"/>
      <w:r>
        <w:t xml:space="preserve"> F1</w:t>
      </w:r>
      <w:r w:rsidR="00E67D41">
        <w:t>1</w:t>
      </w:r>
      <w:r>
        <w:t xml:space="preserve"> = {A</w:t>
      </w:r>
      <w:r>
        <w:sym w:font="Wingdings" w:char="F0E0"/>
      </w:r>
      <w:r>
        <w:t>XBEC}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 xml:space="preserve">C12 = </w:t>
      </w:r>
      <w:proofErr w:type="gramStart"/>
      <w:r>
        <w:t>Q12(</w:t>
      </w:r>
      <w:proofErr w:type="gramEnd"/>
      <w:r w:rsidRPr="00306F8B">
        <w:rPr>
          <w:u w:val="single"/>
        </w:rPr>
        <w:t>BE</w:t>
      </w:r>
      <w:r>
        <w:t>C</w:t>
      </w:r>
      <w:r w:rsidR="00306F8B">
        <w:t>)</w:t>
      </w:r>
      <w:r w:rsidR="00E67D41">
        <w:t>, F12 = {BE</w:t>
      </w:r>
      <w:r w:rsidR="00E67D41">
        <w:sym w:font="Wingdings" w:char="F0E0"/>
      </w:r>
      <w:r w:rsidR="00E67D41">
        <w:t>C}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>C2 = Q’2(</w:t>
      </w:r>
      <w:r w:rsidRPr="00110ADE">
        <w:rPr>
          <w:u w:val="single"/>
        </w:rPr>
        <w:t>BC</w:t>
      </w:r>
      <w:r>
        <w:t>T), F2 = {BC</w:t>
      </w:r>
      <w:r>
        <w:sym w:font="Wingdings" w:char="F0E0"/>
      </w:r>
      <w:r>
        <w:t>T}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>C3 = Q’3(</w:t>
      </w:r>
      <w:r w:rsidRPr="00110ADE">
        <w:rPr>
          <w:u w:val="single"/>
        </w:rPr>
        <w:t>BE</w:t>
      </w:r>
      <w:r>
        <w:t>YC), F3 = {BE</w:t>
      </w:r>
      <w:r>
        <w:sym w:font="Wingdings" w:char="F0E0"/>
      </w:r>
      <w:r>
        <w:t>YC}</w:t>
      </w:r>
    </w:p>
    <w:p w:rsidR="00D773C7" w:rsidRDefault="00D773C7" w:rsidP="00D773C7">
      <w:pPr>
        <w:pStyle w:val="ListParagraph"/>
        <w:tabs>
          <w:tab w:val="left" w:pos="1953"/>
          <w:tab w:val="left" w:pos="4157"/>
        </w:tabs>
        <w:ind w:left="1530"/>
      </w:pPr>
      <w:r>
        <w:t>C4 = Q’4(</w:t>
      </w:r>
      <w:r w:rsidRPr="00904DDC">
        <w:rPr>
          <w:u w:val="single"/>
        </w:rPr>
        <w:t>C</w:t>
      </w:r>
      <w:r>
        <w:t>Z), F4 = {C</w:t>
      </w:r>
      <w:r>
        <w:sym w:font="Wingdings" w:char="F0E0"/>
      </w:r>
      <w:r>
        <w:t>Z}</w:t>
      </w:r>
      <w:r>
        <w:tab/>
      </w:r>
    </w:p>
    <w:p w:rsidR="00B3088C" w:rsidRDefault="00D773C7" w:rsidP="00B3088C">
      <w:r>
        <w:t xml:space="preserve">                     }</w:t>
      </w:r>
    </w:p>
    <w:p w:rsidR="00B3088C" w:rsidRDefault="00B3088C" w:rsidP="00BC301F">
      <w:pPr>
        <w:ind w:firstLine="720"/>
      </w:pPr>
      <w:r>
        <w:t xml:space="preserve">Ta thấy C12 là kết quả của phép chiều </w:t>
      </w:r>
      <w:r w:rsidR="00951DDB">
        <w:t>của C3, do đó loại bỏ C12, khi đó lược đồ C:</w:t>
      </w:r>
    </w:p>
    <w:p w:rsidR="00951DDB" w:rsidRDefault="00951DDB" w:rsidP="00951DDB">
      <w:pPr>
        <w:pStyle w:val="ListParagraph"/>
        <w:tabs>
          <w:tab w:val="left" w:pos="720"/>
          <w:tab w:val="left" w:pos="1953"/>
        </w:tabs>
      </w:pPr>
      <w:r>
        <w:t>C = {</w:t>
      </w:r>
    </w:p>
    <w:p w:rsidR="00951DDB" w:rsidRDefault="00D912B0" w:rsidP="00951DDB">
      <w:pPr>
        <w:pStyle w:val="ListParagraph"/>
        <w:tabs>
          <w:tab w:val="left" w:pos="1953"/>
        </w:tabs>
        <w:ind w:left="1530"/>
      </w:pPr>
      <w:r>
        <w:t>C11 = Q’11</w:t>
      </w:r>
      <w:r w:rsidR="00951DDB">
        <w:t>(</w:t>
      </w:r>
      <w:r w:rsidR="00951DDB" w:rsidRPr="00FD65EE">
        <w:rPr>
          <w:u w:val="single"/>
        </w:rPr>
        <w:t>A</w:t>
      </w:r>
      <w:r w:rsidR="00951DDB">
        <w:t>XBE</w:t>
      </w:r>
      <w:proofErr w:type="gramStart"/>
      <w:r w:rsidR="00951DDB">
        <w:t>) ,</w:t>
      </w:r>
      <w:proofErr w:type="gramEnd"/>
      <w:r w:rsidR="00951DDB">
        <w:t xml:space="preserve"> F11 = {A</w:t>
      </w:r>
      <w:r w:rsidR="00951DDB">
        <w:sym w:font="Wingdings" w:char="F0E0"/>
      </w:r>
      <w:r w:rsidR="001A2285">
        <w:t>XBE</w:t>
      </w:r>
      <w:r w:rsidR="00951DDB">
        <w:t>}</w:t>
      </w:r>
    </w:p>
    <w:p w:rsidR="00951DDB" w:rsidRDefault="00951DDB" w:rsidP="00951DDB">
      <w:pPr>
        <w:pStyle w:val="ListParagraph"/>
        <w:tabs>
          <w:tab w:val="left" w:pos="1953"/>
        </w:tabs>
        <w:ind w:left="1530"/>
      </w:pPr>
      <w:r>
        <w:t>C2 = Q’2(</w:t>
      </w:r>
      <w:r w:rsidRPr="00110ADE">
        <w:rPr>
          <w:u w:val="single"/>
        </w:rPr>
        <w:t>BC</w:t>
      </w:r>
      <w:r>
        <w:t>T), F2 = {BC</w:t>
      </w:r>
      <w:r>
        <w:sym w:font="Wingdings" w:char="F0E0"/>
      </w:r>
      <w:r>
        <w:t>T}</w:t>
      </w:r>
    </w:p>
    <w:p w:rsidR="00951DDB" w:rsidRDefault="00951DDB" w:rsidP="00951DDB">
      <w:pPr>
        <w:pStyle w:val="ListParagraph"/>
        <w:tabs>
          <w:tab w:val="left" w:pos="1953"/>
        </w:tabs>
        <w:ind w:left="1530"/>
      </w:pPr>
      <w:r>
        <w:t>C3 = Q’3(</w:t>
      </w:r>
      <w:r w:rsidRPr="00110ADE">
        <w:rPr>
          <w:u w:val="single"/>
        </w:rPr>
        <w:t>BE</w:t>
      </w:r>
      <w:r>
        <w:t>YC), F3 = {BE</w:t>
      </w:r>
      <w:r>
        <w:sym w:font="Wingdings" w:char="F0E0"/>
      </w:r>
      <w:r>
        <w:t>YC}</w:t>
      </w:r>
    </w:p>
    <w:p w:rsidR="00951DDB" w:rsidRDefault="00951DDB" w:rsidP="00951DDB">
      <w:pPr>
        <w:pStyle w:val="ListParagraph"/>
        <w:tabs>
          <w:tab w:val="left" w:pos="1953"/>
          <w:tab w:val="left" w:pos="4157"/>
        </w:tabs>
        <w:ind w:left="1530"/>
      </w:pPr>
      <w:r>
        <w:t>C4 = Q’4(</w:t>
      </w:r>
      <w:r w:rsidRPr="00904DDC">
        <w:rPr>
          <w:u w:val="single"/>
        </w:rPr>
        <w:t>C</w:t>
      </w:r>
      <w:r>
        <w:t>Z), F4 = {C</w:t>
      </w:r>
      <w:r>
        <w:sym w:font="Wingdings" w:char="F0E0"/>
      </w:r>
      <w:r>
        <w:t>Z}</w:t>
      </w:r>
      <w:r>
        <w:tab/>
      </w:r>
    </w:p>
    <w:p w:rsidR="00951DDB" w:rsidRDefault="00951DDB" w:rsidP="00951DDB">
      <w:r>
        <w:t xml:space="preserve">                     }</w:t>
      </w:r>
    </w:p>
    <w:p w:rsidR="00951DDB" w:rsidRDefault="00951DDB" w:rsidP="00B3088C"/>
    <w:p w:rsidR="00D773C7" w:rsidRDefault="00266F64" w:rsidP="00D036E0">
      <w:pPr>
        <w:pStyle w:val="ListParagraph"/>
      </w:pPr>
      <w:proofErr w:type="gramStart"/>
      <w:r>
        <w:t>Vậy C đã đạt dạng chuẩn BCK.</w:t>
      </w:r>
      <w:proofErr w:type="gramEnd"/>
    </w:p>
    <w:p w:rsidR="00804DB7" w:rsidRDefault="00804DB7" w:rsidP="00D036E0">
      <w:pPr>
        <w:pStyle w:val="ListParagraph"/>
      </w:pPr>
    </w:p>
    <w:p w:rsidR="006E0CD6" w:rsidRDefault="006E0CD6" w:rsidP="00337C6C">
      <w:pPr>
        <w:pStyle w:val="ListParagraph"/>
        <w:numPr>
          <w:ilvl w:val="0"/>
          <w:numId w:val="5"/>
        </w:numPr>
        <w:ind w:left="720"/>
        <w:rPr>
          <w:b/>
        </w:rPr>
      </w:pPr>
      <w:r w:rsidRPr="00804DB7">
        <w:rPr>
          <w:b/>
        </w:rPr>
        <w:t>Biểu diễn C thành đồ thị quan hệ:</w:t>
      </w:r>
    </w:p>
    <w:p w:rsidR="00C569A9" w:rsidRDefault="005508FA" w:rsidP="005508FA">
      <w:pPr>
        <w:pStyle w:val="ListParagraph"/>
        <w:numPr>
          <w:ilvl w:val="0"/>
          <w:numId w:val="8"/>
        </w:numPr>
      </w:pPr>
      <w:r>
        <w:t>Bước 1:</w:t>
      </w:r>
      <w:r w:rsidR="00A37F44">
        <w:t xml:space="preserve"> </w:t>
      </w:r>
      <w:r w:rsidR="00C569A9">
        <w:t>Không có khoá thương đương nào.</w:t>
      </w:r>
    </w:p>
    <w:p w:rsidR="006B759F" w:rsidRDefault="006B759F" w:rsidP="005508FA">
      <w:pPr>
        <w:pStyle w:val="ListParagraph"/>
        <w:numPr>
          <w:ilvl w:val="0"/>
          <w:numId w:val="8"/>
        </w:numPr>
      </w:pPr>
      <w:r>
        <w:t>Bước 2: tạo nút</w:t>
      </w:r>
    </w:p>
    <w:p w:rsidR="006B759F" w:rsidRDefault="006B759F" w:rsidP="006B759F">
      <w:pPr>
        <w:pStyle w:val="ListParagraph"/>
        <w:ind w:left="1440"/>
      </w:pPr>
    </w:p>
    <w:p w:rsidR="00FE4241" w:rsidRDefault="00FA48A2" w:rsidP="006B759F">
      <w:pPr>
        <w:pStyle w:val="ListParagraph"/>
        <w:ind w:left="1440"/>
      </w:pPr>
      <w:r>
        <w:object w:dxaOrig="7476" w:dyaOrig="3476">
          <v:shape id="_x0000_i1026" type="#_x0000_t75" style="width:373.6pt;height:173.9pt" o:ole="">
            <v:imagedata r:id="rId7" o:title=""/>
          </v:shape>
          <o:OLEObject Type="Embed" ProgID="Visio.Drawing.11" ShapeID="_x0000_i1026" DrawAspect="Content" ObjectID="_1382635709" r:id="rId8"/>
        </w:object>
      </w:r>
    </w:p>
    <w:p w:rsidR="009A48C5" w:rsidRDefault="002E7188" w:rsidP="008D3E22">
      <w:pPr>
        <w:pStyle w:val="ListParagraph"/>
        <w:numPr>
          <w:ilvl w:val="0"/>
          <w:numId w:val="9"/>
        </w:numPr>
      </w:pPr>
      <w:r>
        <w:t>Bước 3: các tập thuộc tính chung khác rỗng của các cặp quan hệ:</w:t>
      </w:r>
    </w:p>
    <w:p w:rsidR="00A40B6D" w:rsidRDefault="00A40B6D" w:rsidP="00A40B6D">
      <w:pPr>
        <w:pStyle w:val="ListParagraph"/>
        <w:numPr>
          <w:ilvl w:val="1"/>
          <w:numId w:val="9"/>
        </w:numPr>
      </w:pPr>
      <w:r>
        <w:t>Q’11 và Q’</w:t>
      </w:r>
      <w:r w:rsidR="009B2E7B">
        <w:t>2: B,</w:t>
      </w:r>
      <w:r w:rsidR="00F07B30">
        <w:tab/>
      </w:r>
      <w:r w:rsidR="00854021">
        <w:t xml:space="preserve"> khoá B</w:t>
      </w:r>
    </w:p>
    <w:p w:rsidR="00F07B30" w:rsidRDefault="00854021" w:rsidP="00A40B6D">
      <w:pPr>
        <w:pStyle w:val="ListParagraph"/>
        <w:numPr>
          <w:ilvl w:val="1"/>
          <w:numId w:val="9"/>
        </w:numPr>
      </w:pPr>
      <w:r>
        <w:t xml:space="preserve">Q’2 và Q’4 : C, </w:t>
      </w:r>
      <w:r>
        <w:tab/>
        <w:t>khoá của Q’4</w:t>
      </w:r>
    </w:p>
    <w:p w:rsidR="00854021" w:rsidRDefault="00854021" w:rsidP="00A40B6D">
      <w:pPr>
        <w:pStyle w:val="ListParagraph"/>
        <w:numPr>
          <w:ilvl w:val="1"/>
          <w:numId w:val="9"/>
        </w:numPr>
      </w:pPr>
      <w:r>
        <w:t xml:space="preserve">Q’2 và Q’3: </w:t>
      </w:r>
      <w:r w:rsidR="00A924A5">
        <w:t xml:space="preserve">BC, </w:t>
      </w:r>
      <w:r w:rsidR="00A924A5">
        <w:tab/>
        <w:t>khoá BC</w:t>
      </w:r>
    </w:p>
    <w:p w:rsidR="009E1B21" w:rsidRDefault="009E1B21" w:rsidP="00A40B6D">
      <w:pPr>
        <w:pStyle w:val="ListParagraph"/>
        <w:numPr>
          <w:ilvl w:val="1"/>
          <w:numId w:val="9"/>
        </w:numPr>
      </w:pPr>
      <w:r>
        <w:t xml:space="preserve">Q’11 và Q’3: BE, </w:t>
      </w:r>
      <w:r>
        <w:tab/>
        <w:t>khoá của Q’3</w:t>
      </w:r>
    </w:p>
    <w:p w:rsidR="009E1B21" w:rsidRDefault="009E1B21" w:rsidP="00A40B6D">
      <w:pPr>
        <w:pStyle w:val="ListParagraph"/>
        <w:numPr>
          <w:ilvl w:val="1"/>
          <w:numId w:val="9"/>
        </w:numPr>
      </w:pPr>
      <w:r>
        <w:lastRenderedPageBreak/>
        <w:t>Q’3 và Q’4 : C</w:t>
      </w:r>
      <w:r>
        <w:tab/>
      </w:r>
      <w:r>
        <w:tab/>
        <w:t>khoá của Q’4</w:t>
      </w:r>
    </w:p>
    <w:p w:rsidR="00651B2B" w:rsidRPr="005508FA" w:rsidRDefault="00651B2B" w:rsidP="00651B2B">
      <w:pPr>
        <w:ind w:left="1800"/>
      </w:pPr>
      <w:r>
        <w:t>Vậy tạo nút bản lề B</w:t>
      </w:r>
    </w:p>
    <w:sectPr w:rsidR="00651B2B" w:rsidRPr="005508FA" w:rsidSect="000F75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8" type="#_x0000_t75" style="width:11.55pt;height:11.55pt" o:bullet="t">
        <v:imagedata r:id="rId1" o:title="msoDBF1"/>
      </v:shape>
    </w:pict>
  </w:numPicBullet>
  <w:abstractNum w:abstractNumId="0">
    <w:nsid w:val="21B30ABD"/>
    <w:multiLevelType w:val="hybridMultilevel"/>
    <w:tmpl w:val="47F2926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309D2B50"/>
    <w:multiLevelType w:val="hybridMultilevel"/>
    <w:tmpl w:val="EF0EB03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">
    <w:nsid w:val="353F02AA"/>
    <w:multiLevelType w:val="hybridMultilevel"/>
    <w:tmpl w:val="075213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80222F"/>
    <w:multiLevelType w:val="hybridMultilevel"/>
    <w:tmpl w:val="2A5EA2DC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42A3295D"/>
    <w:multiLevelType w:val="hybridMultilevel"/>
    <w:tmpl w:val="FAE6D6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54F627AF"/>
    <w:multiLevelType w:val="hybridMultilevel"/>
    <w:tmpl w:val="FCE0A5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BD5541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43926C7"/>
    <w:multiLevelType w:val="multilevel"/>
    <w:tmpl w:val="A1A81D8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64F3124A"/>
    <w:multiLevelType w:val="hybridMultilevel"/>
    <w:tmpl w:val="8D4AF2B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0"/>
  </w:num>
  <w:num w:numId="5">
    <w:abstractNumId w:val="3"/>
  </w:num>
  <w:num w:numId="6">
    <w:abstractNumId w:val="6"/>
  </w:num>
  <w:num w:numId="7">
    <w:abstractNumId w:val="7"/>
  </w:num>
  <w:num w:numId="8">
    <w:abstractNumId w:val="4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grammar="clean"/>
  <w:defaultTabStop w:val="720"/>
  <w:characterSpacingControl w:val="doNotCompress"/>
  <w:compat/>
  <w:rsids>
    <w:rsidRoot w:val="008E58E6"/>
    <w:rsid w:val="00016F2C"/>
    <w:rsid w:val="00045B9F"/>
    <w:rsid w:val="00080692"/>
    <w:rsid w:val="000B34D3"/>
    <w:rsid w:val="000C45ED"/>
    <w:rsid w:val="000F7518"/>
    <w:rsid w:val="00110ADE"/>
    <w:rsid w:val="00131A16"/>
    <w:rsid w:val="001A2285"/>
    <w:rsid w:val="001B64BF"/>
    <w:rsid w:val="002547F3"/>
    <w:rsid w:val="00266F64"/>
    <w:rsid w:val="002C0F9D"/>
    <w:rsid w:val="002C657C"/>
    <w:rsid w:val="002E7188"/>
    <w:rsid w:val="00306F8B"/>
    <w:rsid w:val="00337C6C"/>
    <w:rsid w:val="00374EE8"/>
    <w:rsid w:val="003A252D"/>
    <w:rsid w:val="003B45E0"/>
    <w:rsid w:val="003C7522"/>
    <w:rsid w:val="003D3135"/>
    <w:rsid w:val="004118E2"/>
    <w:rsid w:val="00457728"/>
    <w:rsid w:val="004A1AD8"/>
    <w:rsid w:val="005406E7"/>
    <w:rsid w:val="005508FA"/>
    <w:rsid w:val="005551BE"/>
    <w:rsid w:val="005C01DA"/>
    <w:rsid w:val="005C6B18"/>
    <w:rsid w:val="005E63AC"/>
    <w:rsid w:val="005F40F0"/>
    <w:rsid w:val="00630611"/>
    <w:rsid w:val="006472FE"/>
    <w:rsid w:val="00651B2B"/>
    <w:rsid w:val="006B759F"/>
    <w:rsid w:val="006C7DDD"/>
    <w:rsid w:val="006E0CD6"/>
    <w:rsid w:val="006E136F"/>
    <w:rsid w:val="00745DF0"/>
    <w:rsid w:val="00756F23"/>
    <w:rsid w:val="007A2E80"/>
    <w:rsid w:val="007D7331"/>
    <w:rsid w:val="00804DB7"/>
    <w:rsid w:val="00854021"/>
    <w:rsid w:val="00855FDA"/>
    <w:rsid w:val="00892A4F"/>
    <w:rsid w:val="008D3E22"/>
    <w:rsid w:val="008D7C3D"/>
    <w:rsid w:val="008E58E6"/>
    <w:rsid w:val="008F2F65"/>
    <w:rsid w:val="00904DDC"/>
    <w:rsid w:val="009106F0"/>
    <w:rsid w:val="00951DDB"/>
    <w:rsid w:val="009A48C5"/>
    <w:rsid w:val="009B2E7B"/>
    <w:rsid w:val="009C3AAE"/>
    <w:rsid w:val="009E1B21"/>
    <w:rsid w:val="009E77CC"/>
    <w:rsid w:val="00A31BD5"/>
    <w:rsid w:val="00A37F44"/>
    <w:rsid w:val="00A40B6D"/>
    <w:rsid w:val="00A62597"/>
    <w:rsid w:val="00A924A5"/>
    <w:rsid w:val="00A93128"/>
    <w:rsid w:val="00AA562B"/>
    <w:rsid w:val="00AB1027"/>
    <w:rsid w:val="00AC226E"/>
    <w:rsid w:val="00AD1F1B"/>
    <w:rsid w:val="00AD7776"/>
    <w:rsid w:val="00AF3BCA"/>
    <w:rsid w:val="00B3088C"/>
    <w:rsid w:val="00B37536"/>
    <w:rsid w:val="00BC301F"/>
    <w:rsid w:val="00BC3723"/>
    <w:rsid w:val="00C07EF1"/>
    <w:rsid w:val="00C569A9"/>
    <w:rsid w:val="00C610BE"/>
    <w:rsid w:val="00C75C6D"/>
    <w:rsid w:val="00CA44D8"/>
    <w:rsid w:val="00CD099D"/>
    <w:rsid w:val="00D036E0"/>
    <w:rsid w:val="00D42A90"/>
    <w:rsid w:val="00D71A81"/>
    <w:rsid w:val="00D773C7"/>
    <w:rsid w:val="00D912B0"/>
    <w:rsid w:val="00DA2A67"/>
    <w:rsid w:val="00DD7F8B"/>
    <w:rsid w:val="00DE57BC"/>
    <w:rsid w:val="00E0147D"/>
    <w:rsid w:val="00E451A5"/>
    <w:rsid w:val="00E67D41"/>
    <w:rsid w:val="00E8062E"/>
    <w:rsid w:val="00E8645F"/>
    <w:rsid w:val="00E87577"/>
    <w:rsid w:val="00EC1CB1"/>
    <w:rsid w:val="00ED4070"/>
    <w:rsid w:val="00F07B30"/>
    <w:rsid w:val="00F262B5"/>
    <w:rsid w:val="00F2634B"/>
    <w:rsid w:val="00F653AA"/>
    <w:rsid w:val="00FA48A2"/>
    <w:rsid w:val="00FD65EE"/>
    <w:rsid w:val="00FE4241"/>
    <w:rsid w:val="00FF54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spacing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A2E8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3</Pages>
  <Words>279</Words>
  <Characters>1593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NH THAO</dc:creator>
  <cp:keywords/>
  <dc:description/>
  <cp:lastModifiedBy>THANH THAO</cp:lastModifiedBy>
  <cp:revision>7</cp:revision>
  <dcterms:created xsi:type="dcterms:W3CDTF">2011-11-12T10:42:00Z</dcterms:created>
  <dcterms:modified xsi:type="dcterms:W3CDTF">2011-11-12T13:42:00Z</dcterms:modified>
</cp:coreProperties>
</file>